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diagrams/drawing7.xml" ContentType="application/vnd.ms-office.drawingml.diagramDrawing+xml"/>
  <Override PartName="/ppt/diagrams/quickStyle9.xml" ContentType="application/vnd.openxmlformats-officedocument.drawingml.diagramStyle+xml"/>
  <Override PartName="/ppt/diagrams/quickStyle11.xml" ContentType="application/vnd.openxmlformats-officedocument.drawingml.diagramStyl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diagrams/quickStyle7.xml" ContentType="application/vnd.openxmlformats-officedocument.drawingml.diagramStyle+xml"/>
  <Override PartName="/ppt/diagrams/drawing10.xml" ContentType="application/vnd.ms-office.drawingml.diagramDrawing+xml"/>
  <Override PartName="/ppt/diagrams/layout11.xml" ContentType="application/vnd.openxmlformats-officedocument.drawingml.diagram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Override PartName="/ppt/diagrams/layout8.xml" ContentType="application/vnd.openxmlformats-officedocument.drawingml.diagram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26"/>
  </p:notesMasterIdLst>
  <p:sldIdLst>
    <p:sldId id="396" r:id="rId2"/>
    <p:sldId id="288" r:id="rId3"/>
    <p:sldId id="375" r:id="rId4"/>
    <p:sldId id="289" r:id="rId5"/>
    <p:sldId id="388" r:id="rId6"/>
    <p:sldId id="403" r:id="rId7"/>
    <p:sldId id="377" r:id="rId8"/>
    <p:sldId id="379" r:id="rId9"/>
    <p:sldId id="380" r:id="rId10"/>
    <p:sldId id="397" r:id="rId11"/>
    <p:sldId id="383" r:id="rId12"/>
    <p:sldId id="382" r:id="rId13"/>
    <p:sldId id="389" r:id="rId14"/>
    <p:sldId id="390" r:id="rId15"/>
    <p:sldId id="392" r:id="rId16"/>
    <p:sldId id="391" r:id="rId17"/>
    <p:sldId id="393" r:id="rId18"/>
    <p:sldId id="394" r:id="rId19"/>
    <p:sldId id="401" r:id="rId20"/>
    <p:sldId id="385" r:id="rId21"/>
    <p:sldId id="400" r:id="rId22"/>
    <p:sldId id="387" r:id="rId23"/>
    <p:sldId id="370" r:id="rId24"/>
    <p:sldId id="317" r:id="rId25"/>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59" autoAdjust="0"/>
    <p:restoredTop sz="98261" autoAdjust="0"/>
  </p:normalViewPr>
  <p:slideViewPr>
    <p:cSldViewPr>
      <p:cViewPr>
        <p:scale>
          <a:sx n="90" d="100"/>
          <a:sy n="90" d="100"/>
        </p:scale>
        <p:origin x="-1560"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solidFill>
                <a:srgbClr val="000000"/>
              </a:solidFill>
              <a:latin typeface="Calibri"/>
              <a:ea typeface="Arial"/>
              <a:cs typeface="Arial"/>
            </a:rPr>
            <a:t>PC01 </a:t>
          </a:r>
          <a:r>
            <a:rPr lang="es-CO" sz="1100" dirty="0" smtClean="0">
              <a:solidFill>
                <a:srgbClr val="000000"/>
              </a:solidFill>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dirty="0" smtClean="0">
              <a:solidFill>
                <a:srgbClr val="000000"/>
              </a:solidFill>
              <a:latin typeface="Calibri"/>
              <a:ea typeface="Arial"/>
              <a:cs typeface="Arial"/>
            </a:rPr>
            <a:t>PC02 </a:t>
          </a:r>
          <a:r>
            <a:rPr lang="es-CO" sz="1100" dirty="0" smtClean="0">
              <a:solidFill>
                <a:srgbClr val="000000"/>
              </a:solidFill>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dirty="0" smtClean="0">
              <a:solidFill>
                <a:srgbClr val="000000"/>
              </a:solidFill>
              <a:latin typeface="Calibri"/>
              <a:ea typeface="Arial"/>
              <a:cs typeface="Arial"/>
            </a:rPr>
            <a:t>PC03 </a:t>
          </a:r>
          <a:r>
            <a:rPr lang="es-CO" sz="1100" dirty="0" smtClean="0">
              <a:solidFill>
                <a:srgbClr val="000000"/>
              </a:solidFill>
              <a:latin typeface="Calibri"/>
              <a:ea typeface="Arial"/>
              <a:cs typeface="Arial"/>
            </a:rPr>
            <a:t>Facturación</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CD4EECFE-F0FB-42C0-BBB3-D7C51E9E3E1C}">
      <dgm:prSet phldrT="[Texto]" custT="1"/>
      <dgm:spPr/>
      <dgm:t>
        <a:bodyPr anchor="ctr"/>
        <a:lstStyle/>
        <a:p>
          <a:pPr algn="l"/>
          <a:r>
            <a:rPr lang="es-CO" sz="1100" b="1" dirty="0" smtClean="0">
              <a:solidFill>
                <a:srgbClr val="000000"/>
              </a:solidFill>
              <a:latin typeface="Calibri"/>
              <a:ea typeface="Arial"/>
              <a:cs typeface="Arial"/>
            </a:rPr>
            <a:t>PC04 </a:t>
          </a:r>
          <a:r>
            <a:rPr lang="es-CO" sz="1100" dirty="0" smtClean="0">
              <a:solidFill>
                <a:srgbClr val="000000"/>
              </a:solidFill>
              <a:latin typeface="Calibri"/>
              <a:ea typeface="Arial"/>
              <a:cs typeface="Arial"/>
            </a:rPr>
            <a:t>Registro de Entidades</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dirty="0" smtClean="0">
              <a:solidFill>
                <a:srgbClr val="000000"/>
              </a:solidFill>
              <a:latin typeface="Calibri"/>
              <a:ea typeface="Arial"/>
              <a:cs typeface="Arial"/>
            </a:rPr>
            <a:t>PC05 </a:t>
          </a:r>
          <a:r>
            <a:rPr lang="es-CO" sz="1100" dirty="0" smtClean="0">
              <a:solidFill>
                <a:srgbClr val="000000"/>
              </a:solidFill>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dirty="0" smtClean="0">
              <a:solidFill>
                <a:srgbClr val="000000"/>
              </a:solidFill>
              <a:latin typeface="Calibri"/>
              <a:ea typeface="Arial"/>
              <a:cs typeface="Arial"/>
            </a:rPr>
            <a:t>PC06 </a:t>
          </a:r>
          <a:r>
            <a:rPr lang="es-CO" sz="1100" dirty="0" smtClean="0">
              <a:solidFill>
                <a:srgbClr val="000000"/>
              </a:solidFill>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E8AEBFF2-8827-49A3-9F2C-47F0DAD090EA}">
      <dgm:prSet phldrT="[Texto]" custT="1"/>
      <dgm:spPr/>
      <dgm:t>
        <a:bodyPr anchor="ctr"/>
        <a:lstStyle/>
        <a:p>
          <a:pPr algn="ctr"/>
          <a:r>
            <a:rPr lang="es-CO" sz="1100" dirty="0" smtClean="0">
              <a:latin typeface="Calibri"/>
              <a:ea typeface="Arial"/>
              <a:cs typeface="Times New Roman"/>
            </a:rPr>
            <a:t>$ 38.88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57.240.000,00 </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a:solidFill>
          <a:srgbClr val="92D050"/>
        </a:solidFill>
      </dgm:spPr>
      <dgm:t>
        <a:bodyPr anchor="ctr"/>
        <a:lstStyle/>
        <a:p>
          <a:pPr algn="ctr"/>
          <a:r>
            <a:rPr lang="es-CO" sz="1400" b="1" dirty="0"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7" custScaleX="83824">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7" custScaleX="83824">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7" custScaleX="83824">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3" presStyleCnt="7" custScaleX="83824">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3" presStyleCnt="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4" presStyleCnt="7" custScaleX="83824">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4" presStyleCnt="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5" presStyleCnt="7" custScaleX="83824">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5" presStyleCnt="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6" presStyleCnt="7" custScaleX="83824">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6" presStyleCnt="7">
        <dgm:presLayoutVars>
          <dgm:bulletEnabled val="1"/>
        </dgm:presLayoutVars>
      </dgm:prSet>
      <dgm:spPr/>
      <dgm:t>
        <a:bodyPr/>
        <a:lstStyle/>
        <a:p>
          <a:endParaRPr lang="es-CO"/>
        </a:p>
      </dgm:t>
    </dgm:pt>
  </dgm:ptLst>
  <dgm:cxnLst>
    <dgm:cxn modelId="{F7358094-604C-4DED-9667-A2A9BE221D24}" type="presOf" srcId="{CD4EECFE-F0FB-42C0-BBB3-D7C51E9E3E1C}" destId="{F4A40582-CD5D-4E3F-90D6-2D9BF1AC1DC5}" srcOrd="0" destOrd="0" presId="urn:microsoft.com/office/officeart/2005/8/layout/vList6"/>
    <dgm:cxn modelId="{1984ECCB-FBB0-4DDD-9316-2BD0CDEACB35}" srcId="{7E84A023-6014-4048-B1BB-FA0FC33D4BFF}" destId="{C80B9FC0-2587-4245-BB8C-94DB80E34E3D}" srcOrd="5" destOrd="0" parTransId="{9339AA0A-4D71-48F9-9660-C79F5300B436}" sibTransId="{8C1FDAC3-6D73-43B8-9424-D7AD094C2656}"/>
    <dgm:cxn modelId="{5B28E5BD-B547-4165-9474-1760E8622ED6}" srcId="{7E84A023-6014-4048-B1BB-FA0FC33D4BFF}" destId="{ABA9B907-18D1-421B-B5C6-0C1EA245B242}" srcOrd="1" destOrd="0" parTransId="{21BC3AAE-27D3-4B31-9610-BDC02A271623}" sibTransId="{A2FB3E97-2E28-4497-8F3E-C68320069811}"/>
    <dgm:cxn modelId="{9641967F-55DD-4027-AEFF-22B3E7B98679}" type="presOf" srcId="{7E84A023-6014-4048-B1BB-FA0FC33D4BFF}" destId="{18A27902-A58F-4E87-91DF-433533DC5C0A}" srcOrd="0" destOrd="0" presId="urn:microsoft.com/office/officeart/2005/8/layout/vList6"/>
    <dgm:cxn modelId="{9CBFE194-FC91-42DF-89F8-B5F53C45BDF7}" type="presOf" srcId="{ABA9B907-18D1-421B-B5C6-0C1EA245B242}" destId="{2486793B-82A5-42D5-826E-172E894A6BEA}" srcOrd="0" destOrd="0" presId="urn:microsoft.com/office/officeart/2005/8/layout/vList6"/>
    <dgm:cxn modelId="{13AE9932-7EB0-4EBF-AA65-817E65770032}" type="presOf" srcId="{F002D1F3-F29C-429B-AF97-2157B2066987}" destId="{3C6D6A84-1F80-4DBB-9CAB-0FF332DC3E50}" srcOrd="0" destOrd="0" presId="urn:microsoft.com/office/officeart/2005/8/layout/vList6"/>
    <dgm:cxn modelId="{55BD6FE5-2A24-45E0-BC8E-2F13400C383B}" type="presOf" srcId="{F0254CCF-1C86-4049-B5BC-48EBF54A952D}" destId="{20C6045C-8693-44C8-AECF-4E9E8D80B589}" srcOrd="0" destOrd="0" presId="urn:microsoft.com/office/officeart/2005/8/layout/vList6"/>
    <dgm:cxn modelId="{23FC009B-5BD5-4F77-A565-14C4467B7E19}" type="presOf" srcId="{F9CF86BF-87E2-43FD-A1B5-E2B85F47AB8E}" destId="{0AF9C81D-1D0D-4B7C-B62B-743B40817F8D}" srcOrd="0" destOrd="0" presId="urn:microsoft.com/office/officeart/2005/8/layout/vList6"/>
    <dgm:cxn modelId="{8EC107E2-DDA9-4670-87FC-D7B55C26BD8E}" srcId="{7E84A023-6014-4048-B1BB-FA0FC33D4BFF}" destId="{8A57E2B8-0E88-4FEE-83F1-32EE84233811}" srcOrd="6" destOrd="0" parTransId="{225BA86B-B86B-4F57-8238-A0E0283E3B44}" sibTransId="{89F320A9-D0F5-4315-8A0A-C7895B347BE8}"/>
    <dgm:cxn modelId="{FF7F2651-6A91-4EB4-8179-E30B5A2417E7}" type="presOf" srcId="{E8AEBFF2-8827-49A3-9F2C-47F0DAD090EA}" destId="{83CCE84D-F91B-4ECA-9BFD-FF6C5ECC8A1B}"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17F14269-6E94-463E-A685-254DAED4AEDB}" srcId="{CBB1AD8F-1292-4C8C-A488-77AADEF1A6A3}" destId="{822F7DA8-15F4-4517-BA04-2D54962490C0}" srcOrd="0" destOrd="0" parTransId="{93B58AB4-8913-4146-97F5-EC0AA0993EF3}" sibTransId="{08CC5928-A15D-4A64-94EF-AEBF42A544FF}"/>
    <dgm:cxn modelId="{77AF50CB-E9AD-4821-8EA4-09AEF92A998D}" srcId="{7E84A023-6014-4048-B1BB-FA0FC33D4BFF}" destId="{CBB1AD8F-1292-4C8C-A488-77AADEF1A6A3}" srcOrd="4" destOrd="0" parTransId="{5F04FB46-8936-4DDF-8E92-E25499DCDB01}" sibTransId="{22E940B4-292F-4E84-8C0E-1383208041FA}"/>
    <dgm:cxn modelId="{C2257D39-1C58-4CE3-9EA0-ACB3BFD82334}" srcId="{7E84A023-6014-4048-B1BB-FA0FC33D4BFF}" destId="{BBC9A66E-7756-4B33-9B2D-3186FC2EF9B7}" srcOrd="2" destOrd="0" parTransId="{6BCAEF0F-0384-4E81-96AA-5168EDABD0F0}" sibTransId="{6A518671-5299-45D8-9945-9003AC56B388}"/>
    <dgm:cxn modelId="{4BEC8F4C-64EB-4862-882E-03018D44DF46}" type="presOf" srcId="{BF437B24-86D3-400B-9005-8CE63DCA39FE}" destId="{EF5159B0-6EE0-4C5E-8663-8C904503594A}" srcOrd="0" destOrd="0" presId="urn:microsoft.com/office/officeart/2005/8/layout/vList6"/>
    <dgm:cxn modelId="{CD436438-E195-4E46-8C25-D405BA7491FF}" type="presOf" srcId="{C80B9FC0-2587-4245-BB8C-94DB80E34E3D}" destId="{27B16624-A4B9-43E4-8591-644B4A0F0127}"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FEA2DE51-AAD7-4E25-B67A-B47DA384B7FD}" type="presOf" srcId="{BBC9A66E-7756-4B33-9B2D-3186FC2EF9B7}" destId="{80836355-177C-4853-AB90-FBB82D944A50}" srcOrd="0" destOrd="0" presId="urn:microsoft.com/office/officeart/2005/8/layout/vList6"/>
    <dgm:cxn modelId="{F4A6B407-23EA-48B2-B770-7C7D4843F488}" type="presOf" srcId="{8A57E2B8-0E88-4FEE-83F1-32EE84233811}" destId="{D5C90C03-2478-4E1E-8A6B-FFABBC384EA5}" srcOrd="0" destOrd="0" presId="urn:microsoft.com/office/officeart/2005/8/layout/vList6"/>
    <dgm:cxn modelId="{01506819-E899-433B-8A85-A9054FA8D517}" type="presOf" srcId="{CBB1AD8F-1292-4C8C-A488-77AADEF1A6A3}" destId="{7514F029-4AFD-4540-8B16-D6AE7D9305A1}" srcOrd="0" destOrd="0" presId="urn:microsoft.com/office/officeart/2005/8/layout/vList6"/>
    <dgm:cxn modelId="{F5045F04-9BD6-4DDB-9F3D-73067CD8E08E}" srcId="{CD4EECFE-F0FB-42C0-BBB3-D7C51E9E3E1C}" destId="{E8AEBFF2-8827-49A3-9F2C-47F0DAD090EA}" srcOrd="0" destOrd="0" parTransId="{81C7AC14-90A1-483D-BABD-7FEA8A6735AD}" sibTransId="{05A0EE19-5D65-4D9A-8252-0E47EB5AFEF8}"/>
    <dgm:cxn modelId="{79D86594-C0BA-4E29-8DE3-B6B71DE3A509}" srcId="{C80B9FC0-2587-4245-BB8C-94DB80E34E3D}" destId="{F0254CCF-1C86-4049-B5BC-48EBF54A952D}" srcOrd="0" destOrd="0" parTransId="{45D18DF8-193E-41C2-BE9D-45F01C1E3757}" sibTransId="{1A8160E9-87EB-4132-95CF-49F1F7C50D75}"/>
    <dgm:cxn modelId="{1FF53E3F-0620-4610-8D70-6C02294219AF}" srcId="{7E84A023-6014-4048-B1BB-FA0FC33D4BFF}" destId="{F44D6A40-99BB-4563-8599-03E8726B7F4E}" srcOrd="0" destOrd="0" parTransId="{B4A5ED2B-5682-4DF2-A035-F0493CE04C63}" sibTransId="{0B6F1491-7DC2-40B2-8AC3-E42009E9EF63}"/>
    <dgm:cxn modelId="{12345B78-4E8C-4285-B8BD-5AA8A7F7FC4D}" srcId="{7E84A023-6014-4048-B1BB-FA0FC33D4BFF}" destId="{CD4EECFE-F0FB-42C0-BBB3-D7C51E9E3E1C}" srcOrd="3" destOrd="0" parTransId="{7DB68EA4-918A-49C8-BCC5-38A879BDFA0C}" sibTransId="{81F7F355-C8E5-4011-97AA-C8A08F239329}"/>
    <dgm:cxn modelId="{CA2DC0E0-2B9C-46B6-8399-8B8A5AE14E48}" type="presOf" srcId="{917720D0-66D8-4375-B630-F9AEF73905B8}" destId="{41182EF0-0B90-4C68-8616-FA3116F52253}" srcOrd="0" destOrd="0" presId="urn:microsoft.com/office/officeart/2005/8/layout/vList6"/>
    <dgm:cxn modelId="{8559CE0F-C7F8-42BC-8078-78D25BB7A288}" type="presOf" srcId="{822F7DA8-15F4-4517-BA04-2D54962490C0}" destId="{7B05C011-58FF-4CD2-A34E-0D44719E1030}" srcOrd="0" destOrd="0" presId="urn:microsoft.com/office/officeart/2005/8/layout/vList6"/>
    <dgm:cxn modelId="{379A3649-89B6-43B6-B67B-2197D589906B}" srcId="{F44D6A40-99BB-4563-8599-03E8726B7F4E}" destId="{BF437B24-86D3-400B-9005-8CE63DCA39FE}" srcOrd="0" destOrd="0" parTransId="{E323BE97-5DAA-47AD-BF99-BC6EC6F9D09E}" sibTransId="{67C6801C-1837-46C0-A067-7B3451F9B523}"/>
    <dgm:cxn modelId="{514A4A69-8F1B-40EB-8B24-7666CA315C70}" type="presOf" srcId="{F44D6A40-99BB-4563-8599-03E8726B7F4E}" destId="{20AEA378-4CF2-4AF0-A485-05EC8EF593E7}"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0F95A601-28E7-4F5C-9320-48D144852280}" type="presParOf" srcId="{18A27902-A58F-4E87-91DF-433533DC5C0A}" destId="{3CED7F4C-400E-44F7-9431-D3CDF626B658}" srcOrd="0" destOrd="0" presId="urn:microsoft.com/office/officeart/2005/8/layout/vList6"/>
    <dgm:cxn modelId="{6F08B201-FF5A-486D-B8A4-2ACBC081EC4D}" type="presParOf" srcId="{3CED7F4C-400E-44F7-9431-D3CDF626B658}" destId="{20AEA378-4CF2-4AF0-A485-05EC8EF593E7}" srcOrd="0" destOrd="0" presId="urn:microsoft.com/office/officeart/2005/8/layout/vList6"/>
    <dgm:cxn modelId="{FEC15648-D1BB-4CC7-AB8D-A2D77BD9F564}" type="presParOf" srcId="{3CED7F4C-400E-44F7-9431-D3CDF626B658}" destId="{EF5159B0-6EE0-4C5E-8663-8C904503594A}" srcOrd="1" destOrd="0" presId="urn:microsoft.com/office/officeart/2005/8/layout/vList6"/>
    <dgm:cxn modelId="{7172DFE6-C540-4BD9-9DC9-1B5DE139C81F}" type="presParOf" srcId="{18A27902-A58F-4E87-91DF-433533DC5C0A}" destId="{F8F72937-82B7-4198-A041-14ED520315A9}" srcOrd="1" destOrd="0" presId="urn:microsoft.com/office/officeart/2005/8/layout/vList6"/>
    <dgm:cxn modelId="{BB3773BC-FDC0-410B-B9F4-271E329331F6}" type="presParOf" srcId="{18A27902-A58F-4E87-91DF-433533DC5C0A}" destId="{6887E604-E132-4267-8809-D9E082E29BEC}" srcOrd="2" destOrd="0" presId="urn:microsoft.com/office/officeart/2005/8/layout/vList6"/>
    <dgm:cxn modelId="{5FB23A50-B49F-4EA5-8764-58976170ED42}" type="presParOf" srcId="{6887E604-E132-4267-8809-D9E082E29BEC}" destId="{2486793B-82A5-42D5-826E-172E894A6BEA}" srcOrd="0" destOrd="0" presId="urn:microsoft.com/office/officeart/2005/8/layout/vList6"/>
    <dgm:cxn modelId="{48F50903-8A48-4DBC-AD61-98808807B0F9}" type="presParOf" srcId="{6887E604-E132-4267-8809-D9E082E29BEC}" destId="{41182EF0-0B90-4C68-8616-FA3116F52253}" srcOrd="1" destOrd="0" presId="urn:microsoft.com/office/officeart/2005/8/layout/vList6"/>
    <dgm:cxn modelId="{D3F730A1-DA85-442A-ADDD-08EB0C2060A7}" type="presParOf" srcId="{18A27902-A58F-4E87-91DF-433533DC5C0A}" destId="{B0542567-1786-4CC7-9273-24E54FD80FEC}" srcOrd="3" destOrd="0" presId="urn:microsoft.com/office/officeart/2005/8/layout/vList6"/>
    <dgm:cxn modelId="{4ACB3C3F-DC9F-4B29-B9F6-16FFA3215DB7}" type="presParOf" srcId="{18A27902-A58F-4E87-91DF-433533DC5C0A}" destId="{4E429496-07A8-4D5E-A450-77F7629CDD47}" srcOrd="4" destOrd="0" presId="urn:microsoft.com/office/officeart/2005/8/layout/vList6"/>
    <dgm:cxn modelId="{26B9F405-B527-4B3F-9215-82699D3915DB}" type="presParOf" srcId="{4E429496-07A8-4D5E-A450-77F7629CDD47}" destId="{80836355-177C-4853-AB90-FBB82D944A50}" srcOrd="0" destOrd="0" presId="urn:microsoft.com/office/officeart/2005/8/layout/vList6"/>
    <dgm:cxn modelId="{12ABDF42-EA34-4564-9C07-82A8545AF83C}" type="presParOf" srcId="{4E429496-07A8-4D5E-A450-77F7629CDD47}" destId="{0AF9C81D-1D0D-4B7C-B62B-743B40817F8D}" srcOrd="1" destOrd="0" presId="urn:microsoft.com/office/officeart/2005/8/layout/vList6"/>
    <dgm:cxn modelId="{843FE458-B3E2-45B9-87C9-5FB06A52F7AD}" type="presParOf" srcId="{18A27902-A58F-4E87-91DF-433533DC5C0A}" destId="{BDA9D8BA-6154-46C5-A7B5-2A99A23292BA}" srcOrd="5" destOrd="0" presId="urn:microsoft.com/office/officeart/2005/8/layout/vList6"/>
    <dgm:cxn modelId="{6603FDEA-39D1-4EA5-B5D6-ACA9DC4D365F}" type="presParOf" srcId="{18A27902-A58F-4E87-91DF-433533DC5C0A}" destId="{36002017-3C5D-47D7-A506-8F44B1EB3F89}" srcOrd="6" destOrd="0" presId="urn:microsoft.com/office/officeart/2005/8/layout/vList6"/>
    <dgm:cxn modelId="{090A3C1B-71B4-48A8-8AE7-040857A6D370}" type="presParOf" srcId="{36002017-3C5D-47D7-A506-8F44B1EB3F89}" destId="{F4A40582-CD5D-4E3F-90D6-2D9BF1AC1DC5}" srcOrd="0" destOrd="0" presId="urn:microsoft.com/office/officeart/2005/8/layout/vList6"/>
    <dgm:cxn modelId="{ADA24E6C-925D-4ADB-9546-9A23DC351C5A}" type="presParOf" srcId="{36002017-3C5D-47D7-A506-8F44B1EB3F89}" destId="{83CCE84D-F91B-4ECA-9BFD-FF6C5ECC8A1B}" srcOrd="1" destOrd="0" presId="urn:microsoft.com/office/officeart/2005/8/layout/vList6"/>
    <dgm:cxn modelId="{90D07FB5-1B87-464D-A12A-251C2DB6C216}" type="presParOf" srcId="{18A27902-A58F-4E87-91DF-433533DC5C0A}" destId="{E62F1379-C8C8-4B63-8511-B522493E59DC}" srcOrd="7" destOrd="0" presId="urn:microsoft.com/office/officeart/2005/8/layout/vList6"/>
    <dgm:cxn modelId="{CD2D1A57-4914-4C1A-930C-96F911B4B1E8}" type="presParOf" srcId="{18A27902-A58F-4E87-91DF-433533DC5C0A}" destId="{459859C1-9510-4B3F-A426-0B15CC18E4FE}" srcOrd="8" destOrd="0" presId="urn:microsoft.com/office/officeart/2005/8/layout/vList6"/>
    <dgm:cxn modelId="{EC4EB64E-6C41-4EBC-AAB6-307B040BD3E2}" type="presParOf" srcId="{459859C1-9510-4B3F-A426-0B15CC18E4FE}" destId="{7514F029-4AFD-4540-8B16-D6AE7D9305A1}" srcOrd="0" destOrd="0" presId="urn:microsoft.com/office/officeart/2005/8/layout/vList6"/>
    <dgm:cxn modelId="{49D8231C-2D31-4318-B843-A081FD401F17}" type="presParOf" srcId="{459859C1-9510-4B3F-A426-0B15CC18E4FE}" destId="{7B05C011-58FF-4CD2-A34E-0D44719E1030}" srcOrd="1" destOrd="0" presId="urn:microsoft.com/office/officeart/2005/8/layout/vList6"/>
    <dgm:cxn modelId="{060FB576-3461-4DFF-A602-F1FCFD6471A0}" type="presParOf" srcId="{18A27902-A58F-4E87-91DF-433533DC5C0A}" destId="{0D7B58D6-241D-4D2A-8342-333C50822749}" srcOrd="9" destOrd="0" presId="urn:microsoft.com/office/officeart/2005/8/layout/vList6"/>
    <dgm:cxn modelId="{217A226D-8E6F-4B94-97BE-93B9BD41B18F}" type="presParOf" srcId="{18A27902-A58F-4E87-91DF-433533DC5C0A}" destId="{2F6A3CE7-FD87-49EE-947A-42EF84F3C906}" srcOrd="10" destOrd="0" presId="urn:microsoft.com/office/officeart/2005/8/layout/vList6"/>
    <dgm:cxn modelId="{297EF427-169D-43D2-8F57-4E56C0453623}" type="presParOf" srcId="{2F6A3CE7-FD87-49EE-947A-42EF84F3C906}" destId="{27B16624-A4B9-43E4-8591-644B4A0F0127}" srcOrd="0" destOrd="0" presId="urn:microsoft.com/office/officeart/2005/8/layout/vList6"/>
    <dgm:cxn modelId="{49A77B82-9508-47B7-8B89-C8B134E9D1D7}" type="presParOf" srcId="{2F6A3CE7-FD87-49EE-947A-42EF84F3C906}" destId="{20C6045C-8693-44C8-AECF-4E9E8D80B589}" srcOrd="1" destOrd="0" presId="urn:microsoft.com/office/officeart/2005/8/layout/vList6"/>
    <dgm:cxn modelId="{30226B73-D015-4225-A731-E86BB85E8570}" type="presParOf" srcId="{18A27902-A58F-4E87-91DF-433533DC5C0A}" destId="{B989170E-5630-4169-B9BE-8D25FBCB0E84}" srcOrd="11" destOrd="0" presId="urn:microsoft.com/office/officeart/2005/8/layout/vList6"/>
    <dgm:cxn modelId="{B2667361-7D29-41CD-B808-F1D9A367C67C}" type="presParOf" srcId="{18A27902-A58F-4E87-91DF-433533DC5C0A}" destId="{68C24B54-9DF8-4947-AA9F-E06B5A0E5AA3}" srcOrd="12" destOrd="0" presId="urn:microsoft.com/office/officeart/2005/8/layout/vList6"/>
    <dgm:cxn modelId="{AFA3FE97-F658-41EC-BBAB-A7B833CF4F46}" type="presParOf" srcId="{68C24B54-9DF8-4947-AA9F-E06B5A0E5AA3}" destId="{D5C90C03-2478-4E1E-8A6B-FFABBC384EA5}" srcOrd="0" destOrd="0" presId="urn:microsoft.com/office/officeart/2005/8/layout/vList6"/>
    <dgm:cxn modelId="{ECF20249-CEEB-40B7-AB2C-7890960D6F8C}"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64F1583C-E1C8-4A3C-9ABB-07D77AE329D7}" type="presOf" srcId="{80C8A3E3-6979-4303-9E4C-6382CCFA1FC3}" destId="{FB9DD467-A4D9-435D-8E81-5486CD8952CE}" srcOrd="1"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BDBCCD34-AFD8-4FB7-8A3F-169FCC06E507}" type="presOf" srcId="{E9E36140-B80E-4F85-9E92-674B3DDCF65E}" destId="{30331C3D-CE43-4B0B-8BF7-B60898515220}" srcOrd="0"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DA84A87B-5905-4C96-BC44-CFEAB404E7EB}" srcId="{960AFE3F-FD21-4939-9D6D-819FA788378E}" destId="{0CA82DA7-2782-42A0-8D60-128B4FAF7F16}" srcOrd="1" destOrd="0" parTransId="{C8D3C9D9-3A26-4A40-8E55-D85EEA244268}" sibTransId="{251DF421-66D3-4BCF-8DB4-691689CF70FA}"/>
    <dgm:cxn modelId="{36C1226C-02B9-4ADD-8D08-D62FA6B9C2EA}" type="presOf" srcId="{BF57F5DF-B4AA-4C24-85D6-331E16D81428}" destId="{A6107503-7799-483E-8400-F0EA26551634}"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B6ADDBEC-4759-4C36-8C45-4C08497B73B0}" type="presOf" srcId="{08489049-058A-4B38-B9FF-E5FE7D016F1C}" destId="{BD8B43C3-8A95-4EA9-9A8E-51E50ECE1EAE}"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F4E8CC3-A69D-4432-A6F7-C2D81CD6CC07}" type="presOf" srcId="{6A6A137B-B1AB-4ED2-9243-1482A9C595C4}" destId="{EC566ACD-3043-4CBD-BAB4-AAF0C344F60B}"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C4C80D6C-4275-4AF3-B06D-36D6526BB4DD}" type="presOf" srcId="{FC2DF63A-715F-4693-8A4E-D21F07B4123F}" destId="{6BA6B236-828C-49D8-A4AC-3DB2993B2C97}" srcOrd="1"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3E45BD41-8150-42BC-9F9E-F7154D57DF2E}" srcId="{0CA82DA7-2782-42A0-8D60-128B4FAF7F16}" destId="{03632135-600C-4CA1-A804-E4923384884F}" srcOrd="1" destOrd="0" parTransId="{6A6A137B-B1AB-4ED2-9243-1482A9C595C4}" sibTransId="{807EBC2C-CD53-40EE-A41D-DA0095E51315}"/>
    <dgm:cxn modelId="{E6B496F4-865F-4414-AC2D-58C647264E67}" type="presOf" srcId="{ED65682B-B660-40F6-8C53-64222CB0A4F7}" destId="{58384E47-2551-495B-9C8A-49ED6FB3B68E}" srcOrd="1"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A9DFE1CC-8104-4BCC-9AB4-30A1BC784276}" type="presOf" srcId="{960AFE3F-FD21-4939-9D6D-819FA788378E}" destId="{3A691773-EC51-46C1-950A-7C7C43EE851A}"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DF82C21F-BB80-441F-BB8A-2A82109D9354}" type="presOf" srcId="{EFE5864B-5CD3-4C89-A10E-1B6F8172783F}" destId="{C1B328FC-BF7D-4718-9854-379F28783AAD}" srcOrd="1"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1CF9B92A-F1C7-4F3D-AB1B-7D2C6EA9932D}" srcId="{7FEDE385-DBA9-4654-8768-C232306B65A4}" destId="{ED8A309D-BACF-4E9F-89E8-7555DD9A11AC}" srcOrd="0" destOrd="0" parTransId="{4072DCD1-3446-4702-A73F-158D752D7AF7}" sibTransId="{C3167517-738C-41A8-927C-6C4CBC678C5D}"/>
    <dgm:cxn modelId="{B40794EC-FE02-41DF-A92F-0BD1FBE1E089}" type="presOf" srcId="{176DF3C6-714F-4808-B691-B33D6C77BE5F}" destId="{94598B56-F2AD-4AAE-BC76-D70642A75306}"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155EC6FA-6D94-4EAC-AFCB-EE46F2D3D056}" type="presOf" srcId="{ED8A309D-BACF-4E9F-89E8-7555DD9A11AC}" destId="{B3AEA6CA-F035-4AC6-BB00-B73D41E3A2A0}"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B13CD238-7A04-4A17-85EC-60971D9EA0E5}" type="presOf" srcId="{4072DCD1-3446-4702-A73F-158D752D7AF7}" destId="{2DC42E04-8C8B-4930-921E-809C1D73FAE1}" srcOrd="0" destOrd="0" presId="urn:microsoft.com/office/officeart/2005/8/layout/hierarchy2"/>
    <dgm:cxn modelId="{DA6FC4C0-50D6-4A1D-85BE-66F8B497E0E1}" type="presOf" srcId="{03632135-600C-4CA1-A804-E4923384884F}" destId="{DA3C0CD0-7D9D-474D-9976-B1ED31056923}" srcOrd="0"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53C54E68-8927-42A2-B819-5D2C89D489D8}" type="presOf" srcId="{D6951131-AD36-4C22-B194-91CA870D12FB}" destId="{4427D455-20DF-450E-B345-547337A9E08C}" srcOrd="0" destOrd="0" presId="urn:microsoft.com/office/officeart/2005/8/layout/hierarchy2"/>
    <dgm:cxn modelId="{1BBE5FB2-77C9-4E89-B895-E8FCCB52D62B}" type="presOf" srcId="{7FEDE385-DBA9-4654-8768-C232306B65A4}" destId="{F01C69D5-8FEF-4729-A522-0F75537ABC75}" srcOrd="0"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4A1CC1F9-83A0-42EF-8208-AE2307F6E273}" type="presOf" srcId="{5630C99C-8DEA-4978-813F-D3212D88CBEE}" destId="{347BBC42-9D25-4505-B47E-A000F5D2F18B}" srcOrd="1"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CA2E17DE-83EA-4172-9080-FE806CE4DF20}" type="presOf" srcId="{176DF3C6-714F-4808-B691-B33D6C77BE5F}" destId="{67C8A0F4-7B37-4100-A3AC-8CD07C3C2D7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3691652B-BAC2-4441-91F9-31146191DEEF}" type="presOf" srcId="{B22C10C8-8057-4032-9D72-A3D43086A5CD}" destId="{E3FF8B19-16E7-48C5-A992-972E88FFA8D8}"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CBC76A9C-1E02-410F-9B01-7A2925A175FE}" type="presOf" srcId="{0506E40B-E622-4CCA-9BF4-4329A1A214DC}" destId="{DD126DCB-73AB-43E1-8BB4-D3FBAC99B71B}"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6002F896-DE02-46FE-897C-0FBC22624BEE}" type="presOf" srcId="{FC31A935-5B91-4156-856D-21C1DFB14E98}" destId="{766086BC-E67D-43EB-A1CC-B43619618419}" srcOrd="0" destOrd="0" presId="urn:microsoft.com/office/officeart/2005/8/layout/hierarchy2"/>
    <dgm:cxn modelId="{659F0616-856F-413D-BEA9-D3665CAEA3A9}" type="presOf" srcId="{A7697C4E-7B93-4165-8F02-01888062E08E}" destId="{2A185B66-317D-4F08-B1C1-3C8DB794645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113E91BF-00B9-4B01-8562-88B1DCF02CC0}" type="presOf" srcId="{2725137E-5402-4038-98AF-7C10B05B7D0D}" destId="{FD37ADE8-976D-427D-A1AF-2189317C9C02}" srcOrd="0" destOrd="0" presId="urn:microsoft.com/office/officeart/2005/8/layout/hierarchy2"/>
    <dgm:cxn modelId="{66C22B63-A0D0-445B-9893-AF1F1DCF77BB}" type="presOf" srcId="{E3AD83CC-711F-4CD1-861C-ADDF71DEB63B}" destId="{F1270EC7-DD2F-4450-9E5D-1574148028C3}" srcOrd="0" destOrd="0" presId="urn:microsoft.com/office/officeart/2005/8/layout/hierarchy2"/>
    <dgm:cxn modelId="{4E01EB39-7265-4B46-B7BE-D1781DF08932}" type="presOf" srcId="{C8D3C9D9-3A26-4A40-8E55-D85EEA244268}" destId="{CDE97B7D-8104-49CC-93C2-CAC755E65FD8}" srcOrd="1" destOrd="0" presId="urn:microsoft.com/office/officeart/2005/8/layout/hierarchy2"/>
    <dgm:cxn modelId="{8104F544-4222-4862-9A91-1677FC226675}" type="presOf" srcId="{F5C951E9-3C4F-4B5C-9B2D-233BC8109D3C}" destId="{4C9BA6F5-805F-4F3A-B2DA-466C8D11ABE5}" srcOrd="1"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A610239A-2A59-458A-BF92-273C74D2A0DC}" type="presOf" srcId="{6BFE6F32-0CD5-4B02-A772-B9049A017D2B}" destId="{E45A3FFC-A9C8-4184-A507-C6CED2F70685}" srcOrd="0" destOrd="0" presId="urn:microsoft.com/office/officeart/2005/8/layout/hierarchy2"/>
    <dgm:cxn modelId="{750D7B91-03AB-473B-B909-6C7DE7D39173}" srcId="{7FEDE385-DBA9-4654-8768-C232306B65A4}" destId="{A7697C4E-7B93-4165-8F02-01888062E08E}" srcOrd="2" destOrd="0" parTransId="{176DF3C6-714F-4808-B691-B33D6C77BE5F}" sibTransId="{60E9A364-345B-49C9-A4DF-4A2A02008453}"/>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B43FA306-7F56-4D32-B497-C30D16E0A57D}" srcId="{28BA8740-95BC-43B4-AE1D-D7568B923BCD}" destId="{0506E40B-E622-4CCA-9BF4-4329A1A214DC}" srcOrd="1" destOrd="0" parTransId="{EFE5864B-5CD3-4C89-A10E-1B6F8172783F}" sibTransId="{5D2D4897-C1AD-4A77-856A-1CBFDE734A9F}"/>
    <dgm:cxn modelId="{C712813B-93D1-4DE3-8CED-833C5F61D9D5}" srcId="{7FEDE385-DBA9-4654-8768-C232306B65A4}" destId="{0BBA7CB9-A391-440D-88AE-EAD94AFBF6EC}" srcOrd="4" destOrd="0" parTransId="{26A10BCF-51FF-4AF2-9003-DEF26404D339}" sibTransId="{91807213-9BC8-48C4-BC58-56EDBC90152B}"/>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t>
          </a:r>
          <a:r>
            <a:rPr lang="es-ES" b="0" noProof="0" dirty="0" smtClean="0">
              <a:solidFill>
                <a:schemeClr val="accent4">
                  <a:lumMod val="50000"/>
                </a:schemeClr>
              </a:solidFill>
            </a:rPr>
            <a:t>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pt>
    <dgm:pt modelId="{A1D04B7C-1CE4-4755-ACA4-4ED584E979C2}" type="pres">
      <dgm:prSet presAssocID="{D077B5C6-C8B6-4082-841F-60C919399F84}" presName="parentText" presStyleLbl="node1" presStyleIdx="0" presStyleCnt="2">
        <dgm:presLayoutVars>
          <dgm:chMax val="0"/>
          <dgm:bulletEnabled val="1"/>
        </dgm:presLayoutVars>
      </dgm:prSet>
      <dgm:spPr/>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1B9E9FBF-6B26-41DA-8761-AB20C33ADA83}" srcId="{43E0F145-0D73-40F4-96E3-81446CEBABAA}" destId="{01D9B9D0-B5D4-4DED-85D6-7E117F67973E}" srcOrd="1" destOrd="0" parTransId="{2C71B98A-7E32-4785-B22E-E2DED5D9569A}" sibTransId="{13A55E18-E0CB-40FF-82EF-34CC02ADCE6C}"/>
    <dgm:cxn modelId="{21D14771-2981-44ED-9B52-FA5BDBA22F89}" type="presOf" srcId="{01D9B9D0-B5D4-4DED-85D6-7E117F67973E}" destId="{26954A6B-DC28-49A0-B3F2-556EF00320C2}" srcOrd="1" destOrd="0"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C80CD352-B84B-4695-A56D-623E50318851}" type="presOf" srcId="{E50477DF-C880-463E-A09C-47D244A94CAF}" destId="{173ADE3F-F2E7-4EE6-9B56-34F4B953F77D}" srcOrd="0" destOrd="3" presId="urn:microsoft.com/office/officeart/2005/8/layout/list1"/>
    <dgm:cxn modelId="{683DBD15-2857-4E03-A981-7C4A941DD2D0}" type="presOf" srcId="{28491C10-2573-4F56-8B6C-A3D04608D860}" destId="{173ADE3F-F2E7-4EE6-9B56-34F4B953F77D}" srcOrd="0" destOrd="0" presId="urn:microsoft.com/office/officeart/2005/8/layout/list1"/>
    <dgm:cxn modelId="{74BCD783-F62D-4C7B-BE27-600AB3011128}" type="presOf" srcId="{331A44DD-50CC-4BD9-A9E0-9B6EF5357602}" destId="{1E17E87C-5A24-48AB-AD9A-B3A5D6E8C51C}" srcOrd="0" destOrd="1" presId="urn:microsoft.com/office/officeart/2005/8/layout/list1"/>
    <dgm:cxn modelId="{54120BBA-083F-40F1-A0EC-1C7E3B0E0268}" type="presOf" srcId="{4F55CF94-2C69-4B58-B281-B34498B62BC6}" destId="{1E17E87C-5A24-48AB-AD9A-B3A5D6E8C51C}" srcOrd="0" destOrd="3" presId="urn:microsoft.com/office/officeart/2005/8/layout/list1"/>
    <dgm:cxn modelId="{7552C3CE-1FDC-4DB2-95DA-C0AB1147680F}" srcId="{01D9B9D0-B5D4-4DED-85D6-7E117F67973E}" destId="{8FEF799A-7BDC-4DAF-8547-A51197F6A4E0}" srcOrd="0" destOrd="0" parTransId="{87C9F3AC-96D4-4DFC-87FE-A2D28F7C2915}" sibTransId="{24414733-268A-48A6-A0A9-A8F0CBC27220}"/>
    <dgm:cxn modelId="{55DC7204-F73B-4C1F-AD5B-7C137D24A229}" type="presOf" srcId="{7D1D5BA2-F565-4E1F-9D3B-A8D9E7FA822E}" destId="{173ADE3F-F2E7-4EE6-9B56-34F4B953F77D}" srcOrd="0" destOrd="4"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5F7B9C3A-2855-4D84-8CE9-F49CF0D44DCC}" type="presOf" srcId="{D077B5C6-C8B6-4082-841F-60C919399F84}" destId="{A1D04B7C-1CE4-4755-ACA4-4ED584E979C2}" srcOrd="1" destOrd="0" presId="urn:microsoft.com/office/officeart/2005/8/layout/list1"/>
    <dgm:cxn modelId="{4264A059-C354-4943-B53B-F62A58F46FEC}" type="presOf" srcId="{A9B881A9-CCDB-44B5-9C08-0C8D0B738419}" destId="{173ADE3F-F2E7-4EE6-9B56-34F4B953F77D}" srcOrd="0" destOrd="2"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2D13F68C-64F6-44DF-B8B2-25CE1F0B259A}" srcId="{D077B5C6-C8B6-4082-841F-60C919399F84}" destId="{F631A82E-2CE5-43FF-95CD-FE3E0985E0BD}" srcOrd="1" destOrd="0" parTransId="{DFAD63EB-9F40-4A12-B8A9-9793A1CAD65D}" sibTransId="{9B7DC1DF-4BBA-44CC-B7D8-E18F45CC2FD1}"/>
    <dgm:cxn modelId="{07416065-13E0-47C9-A102-AD52FF144A75}" srcId="{43E0F145-0D73-40F4-96E3-81446CEBABAA}" destId="{D077B5C6-C8B6-4082-841F-60C919399F84}" srcOrd="0" destOrd="0" parTransId="{6E6DC902-8502-4BC0-9214-D5786EA20B52}" sibTransId="{C75D4674-7176-4711-8E0B-BA29563A6EF6}"/>
    <dgm:cxn modelId="{93B1CDA6-D0A0-47F2-9A08-E061164CCF7E}" type="presOf" srcId="{43E0F145-0D73-40F4-96E3-81446CEBABAA}" destId="{B08FB843-59FB-487C-B95B-06EE9E32D657}" srcOrd="0" destOrd="0" presId="urn:microsoft.com/office/officeart/2005/8/layout/list1"/>
    <dgm:cxn modelId="{E305D75E-2E98-43DE-975C-154F82E78E2C}" type="presOf" srcId="{01D9B9D0-B5D4-4DED-85D6-7E117F67973E}" destId="{80DFE944-4C80-455F-AA1D-8842108DE477}" srcOrd="0" destOrd="0" presId="urn:microsoft.com/office/officeart/2005/8/layout/list1"/>
    <dgm:cxn modelId="{5FFBB8B4-A1BF-4339-9FFA-98AE2BFC8193}" type="presOf" srcId="{8FEF799A-7BDC-4DAF-8547-A51197F6A4E0}" destId="{1E17E87C-5A24-48AB-AD9A-B3A5D6E8C51C}" srcOrd="0" destOrd="0"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F29316ED-1F77-4246-A45C-6E588DC79614}" type="presOf" srcId="{D077B5C6-C8B6-4082-841F-60C919399F84}" destId="{B441B3C2-0E34-43FD-885F-6A87C63E2E9F}" srcOrd="0" destOrd="0" presId="urn:microsoft.com/office/officeart/2005/8/layout/list1"/>
    <dgm:cxn modelId="{DD53F034-C700-4077-8E2D-F9280F724B53}" srcId="{01D9B9D0-B5D4-4DED-85D6-7E117F67973E}" destId="{C1B9CE2E-BEEA-47B8-8680-0C1920D06091}" srcOrd="2" destOrd="0" parTransId="{C345931D-B2C4-4C62-B269-086134ADEA9F}" sibTransId="{E9638048-848B-4C6A-81FB-67AB369EFD29}"/>
    <dgm:cxn modelId="{E5618E6C-9EA2-4A2E-B010-092EFF9DA730}" srcId="{01D9B9D0-B5D4-4DED-85D6-7E117F67973E}" destId="{331A44DD-50CC-4BD9-A9E0-9B6EF5357602}" srcOrd="1" destOrd="0" parTransId="{A5A4A8ED-0479-4F9A-8A06-542111D31213}" sibTransId="{1E60D68B-ECC8-4CF6-9D27-F3BD79D3FAD5}"/>
    <dgm:cxn modelId="{B02E1EF4-FE32-4020-A662-143D3E63AF0F}" type="presOf" srcId="{F631A82E-2CE5-43FF-95CD-FE3E0985E0BD}" destId="{173ADE3F-F2E7-4EE6-9B56-34F4B953F77D}" srcOrd="0" destOrd="1" presId="urn:microsoft.com/office/officeart/2005/8/layout/list1"/>
    <dgm:cxn modelId="{CA3F21AE-4321-465F-845D-658E51E537D4}" srcId="{D077B5C6-C8B6-4082-841F-60C919399F84}" destId="{E50477DF-C880-463E-A09C-47D244A94CAF}" srcOrd="3" destOrd="0" parTransId="{F7B58A90-119B-423E-AC0A-C12B769268BF}" sibTransId="{7030A2D5-AA76-43D4-B9C6-8C3C35F6AE87}"/>
    <dgm:cxn modelId="{2BDCEFC1-3CD2-4CC4-B9BC-649F566E046D}" type="presOf" srcId="{C1B9CE2E-BEEA-47B8-8680-0C1920D06091}" destId="{1E17E87C-5A24-48AB-AD9A-B3A5D6E8C51C}" srcOrd="0" destOrd="2" presId="urn:microsoft.com/office/officeart/2005/8/layout/list1"/>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59349" custLinFactNeighborY="43390">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25007">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X="-10380" custLinFactNeighborX="-100000" custLinFactNeighborY="46834">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7523" custLinFactNeighborY="-14478">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X="-7628" custLinFactNeighborX="-100000" custLinFactNeighborY="39557">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X="-11290" custLinFactNeighborX="-100000" custLinFactNeighborY="30897">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70834" y="3797"/>
          <a:ext cx="3542793" cy="567484"/>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70834" y="3797"/>
        <a:ext cx="3542793" cy="567484"/>
      </dsp:txXfrm>
    </dsp:sp>
    <dsp:sp modelId="{20AEA378-4CF2-4AF0-A485-05EC8EF593E7}">
      <dsp:nvSpPr>
        <dsp:cNvPr id="0" name=""/>
        <dsp:cNvSpPr/>
      </dsp:nvSpPr>
      <dsp:spPr>
        <a:xfrm>
          <a:off x="191027" y="3797"/>
          <a:ext cx="1979807" cy="567484"/>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1 </a:t>
          </a:r>
          <a:r>
            <a:rPr lang="es-CO" sz="1100" kern="1200" dirty="0" smtClean="0">
              <a:solidFill>
                <a:srgbClr val="000000"/>
              </a:solidFill>
              <a:latin typeface="Calibri"/>
              <a:ea typeface="Arial"/>
              <a:cs typeface="Arial"/>
            </a:rPr>
            <a:t>Órdenes de Compra</a:t>
          </a:r>
          <a:endParaRPr lang="es-CO" sz="1100" kern="1200" dirty="0"/>
        </a:p>
      </dsp:txBody>
      <dsp:txXfrm>
        <a:off x="191027" y="3797"/>
        <a:ext cx="1979807" cy="567484"/>
      </dsp:txXfrm>
    </dsp:sp>
    <dsp:sp modelId="{41182EF0-0B90-4C68-8616-FA3116F52253}">
      <dsp:nvSpPr>
        <dsp:cNvPr id="0" name=""/>
        <dsp:cNvSpPr/>
      </dsp:nvSpPr>
      <dsp:spPr>
        <a:xfrm>
          <a:off x="2170834" y="628030"/>
          <a:ext cx="3542793" cy="567484"/>
        </a:xfrm>
        <a:prstGeom prst="rightArrow">
          <a:avLst>
            <a:gd name="adj1" fmla="val 75000"/>
            <a:gd name="adj2" fmla="val 50000"/>
          </a:avLst>
        </a:prstGeom>
        <a:solidFill>
          <a:schemeClr val="accent4">
            <a:tint val="40000"/>
            <a:alpha val="90000"/>
            <a:hueOff val="-657618"/>
            <a:satOff val="3693"/>
            <a:lumOff val="235"/>
            <a:alphaOff val="0"/>
          </a:schemeClr>
        </a:solidFill>
        <a:ln w="25400" cap="flat" cmpd="sng" algn="ctr">
          <a:solidFill>
            <a:schemeClr val="accent4">
              <a:tint val="40000"/>
              <a:alpha val="90000"/>
              <a:hueOff val="-657618"/>
              <a:satOff val="3693"/>
              <a:lumOff val="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70834" y="628030"/>
        <a:ext cx="3542793" cy="567484"/>
      </dsp:txXfrm>
    </dsp:sp>
    <dsp:sp modelId="{2486793B-82A5-42D5-826E-172E894A6BEA}">
      <dsp:nvSpPr>
        <dsp:cNvPr id="0" name=""/>
        <dsp:cNvSpPr/>
      </dsp:nvSpPr>
      <dsp:spPr>
        <a:xfrm>
          <a:off x="191027" y="628030"/>
          <a:ext cx="1979807" cy="567484"/>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2 </a:t>
          </a:r>
          <a:r>
            <a:rPr lang="es-CO" sz="1100" kern="1200" dirty="0" smtClean="0">
              <a:solidFill>
                <a:srgbClr val="000000"/>
              </a:solidFill>
              <a:latin typeface="Calibri"/>
              <a:ea typeface="Arial"/>
              <a:cs typeface="Arial"/>
            </a:rPr>
            <a:t>Subasta Inversa</a:t>
          </a:r>
          <a:endParaRPr lang="es-CO" sz="1100" kern="1200" dirty="0"/>
        </a:p>
      </dsp:txBody>
      <dsp:txXfrm>
        <a:off x="191027" y="628030"/>
        <a:ext cx="1979807" cy="567484"/>
      </dsp:txXfrm>
    </dsp:sp>
    <dsp:sp modelId="{0AF9C81D-1D0D-4B7C-B62B-743B40817F8D}">
      <dsp:nvSpPr>
        <dsp:cNvPr id="0" name=""/>
        <dsp:cNvSpPr/>
      </dsp:nvSpPr>
      <dsp:spPr>
        <a:xfrm>
          <a:off x="2170834" y="1252264"/>
          <a:ext cx="3542793" cy="567484"/>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57.240.000,00 </a:t>
          </a:r>
          <a:endParaRPr lang="es-CO" sz="1100" kern="1200" dirty="0"/>
        </a:p>
      </dsp:txBody>
      <dsp:txXfrm>
        <a:off x="2170834" y="1252264"/>
        <a:ext cx="3542793" cy="567484"/>
      </dsp:txXfrm>
    </dsp:sp>
    <dsp:sp modelId="{80836355-177C-4853-AB90-FBB82D944A50}">
      <dsp:nvSpPr>
        <dsp:cNvPr id="0" name=""/>
        <dsp:cNvSpPr/>
      </dsp:nvSpPr>
      <dsp:spPr>
        <a:xfrm>
          <a:off x="191027" y="1252264"/>
          <a:ext cx="1979807" cy="567484"/>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3 </a:t>
          </a:r>
          <a:r>
            <a:rPr lang="es-CO" sz="1100" kern="1200" dirty="0" smtClean="0">
              <a:solidFill>
                <a:srgbClr val="000000"/>
              </a:solidFill>
              <a:latin typeface="Calibri"/>
              <a:ea typeface="Arial"/>
              <a:cs typeface="Arial"/>
            </a:rPr>
            <a:t>Facturación</a:t>
          </a:r>
          <a:endParaRPr lang="es-CO" sz="1100" kern="1200" dirty="0"/>
        </a:p>
      </dsp:txBody>
      <dsp:txXfrm>
        <a:off x="191027" y="1252264"/>
        <a:ext cx="1979807" cy="567484"/>
      </dsp:txXfrm>
    </dsp:sp>
    <dsp:sp modelId="{83CCE84D-F91B-4ECA-9BFD-FF6C5ECC8A1B}">
      <dsp:nvSpPr>
        <dsp:cNvPr id="0" name=""/>
        <dsp:cNvSpPr/>
      </dsp:nvSpPr>
      <dsp:spPr>
        <a:xfrm>
          <a:off x="2170834" y="1876497"/>
          <a:ext cx="3542793" cy="567484"/>
        </a:xfrm>
        <a:prstGeom prst="rightArrow">
          <a:avLst>
            <a:gd name="adj1" fmla="val 75000"/>
            <a:gd name="adj2" fmla="val 50000"/>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8.880.000,00 </a:t>
          </a:r>
          <a:endParaRPr lang="es-CO" sz="1100" kern="1200" dirty="0"/>
        </a:p>
      </dsp:txBody>
      <dsp:txXfrm>
        <a:off x="2170834" y="1876497"/>
        <a:ext cx="3542793" cy="567484"/>
      </dsp:txXfrm>
    </dsp:sp>
    <dsp:sp modelId="{F4A40582-CD5D-4E3F-90D6-2D9BF1AC1DC5}">
      <dsp:nvSpPr>
        <dsp:cNvPr id="0" name=""/>
        <dsp:cNvSpPr/>
      </dsp:nvSpPr>
      <dsp:spPr>
        <a:xfrm>
          <a:off x="191027" y="1876497"/>
          <a:ext cx="1979807" cy="567484"/>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4 </a:t>
          </a:r>
          <a:r>
            <a:rPr lang="es-CO" sz="1100" kern="1200" dirty="0" smtClean="0">
              <a:solidFill>
                <a:srgbClr val="000000"/>
              </a:solidFill>
              <a:latin typeface="Calibri"/>
              <a:ea typeface="Arial"/>
              <a:cs typeface="Arial"/>
            </a:rPr>
            <a:t>Registro de Entidades</a:t>
          </a:r>
          <a:endParaRPr lang="es-CO" sz="1100" kern="1200" dirty="0"/>
        </a:p>
      </dsp:txBody>
      <dsp:txXfrm>
        <a:off x="191027" y="1876497"/>
        <a:ext cx="1979807" cy="567484"/>
      </dsp:txXfrm>
    </dsp:sp>
    <dsp:sp modelId="{7B05C011-58FF-4CD2-A34E-0D44719E1030}">
      <dsp:nvSpPr>
        <dsp:cNvPr id="0" name=""/>
        <dsp:cNvSpPr/>
      </dsp:nvSpPr>
      <dsp:spPr>
        <a:xfrm>
          <a:off x="2170834" y="2500730"/>
          <a:ext cx="3542793" cy="567484"/>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70834" y="2500730"/>
        <a:ext cx="3542793" cy="567484"/>
      </dsp:txXfrm>
    </dsp:sp>
    <dsp:sp modelId="{7514F029-4AFD-4540-8B16-D6AE7D9305A1}">
      <dsp:nvSpPr>
        <dsp:cNvPr id="0" name=""/>
        <dsp:cNvSpPr/>
      </dsp:nvSpPr>
      <dsp:spPr>
        <a:xfrm>
          <a:off x="191027" y="2500730"/>
          <a:ext cx="1979807" cy="567484"/>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5 </a:t>
          </a:r>
          <a:r>
            <a:rPr lang="es-CO" sz="1100" kern="1200" dirty="0" smtClean="0">
              <a:solidFill>
                <a:srgbClr val="000000"/>
              </a:solidFill>
              <a:latin typeface="Calibri"/>
              <a:ea typeface="Arial"/>
              <a:cs typeface="Arial"/>
            </a:rPr>
            <a:t>PQRS</a:t>
          </a:r>
          <a:endParaRPr lang="es-CO" sz="1100" kern="1200" dirty="0"/>
        </a:p>
      </dsp:txBody>
      <dsp:txXfrm>
        <a:off x="191027" y="2500730"/>
        <a:ext cx="1979807" cy="567484"/>
      </dsp:txXfrm>
    </dsp:sp>
    <dsp:sp modelId="{20C6045C-8693-44C8-AECF-4E9E8D80B589}">
      <dsp:nvSpPr>
        <dsp:cNvPr id="0" name=""/>
        <dsp:cNvSpPr/>
      </dsp:nvSpPr>
      <dsp:spPr>
        <a:xfrm>
          <a:off x="2170834" y="3124964"/>
          <a:ext cx="3542793" cy="567484"/>
        </a:xfrm>
        <a:prstGeom prst="rightArrow">
          <a:avLst>
            <a:gd name="adj1" fmla="val 75000"/>
            <a:gd name="adj2" fmla="val 50000"/>
          </a:avLst>
        </a:prstGeom>
        <a:solidFill>
          <a:schemeClr val="accent4">
            <a:tint val="40000"/>
            <a:alpha val="90000"/>
            <a:hueOff val="-3288088"/>
            <a:satOff val="18464"/>
            <a:lumOff val="1173"/>
            <a:alphaOff val="0"/>
          </a:schemeClr>
        </a:solidFill>
        <a:ln w="25400" cap="flat" cmpd="sng" algn="ctr">
          <a:solidFill>
            <a:schemeClr val="accent4">
              <a:tint val="40000"/>
              <a:alpha val="90000"/>
              <a:hueOff val="-3288088"/>
              <a:satOff val="18464"/>
              <a:lumOff val="11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70834" y="3124964"/>
        <a:ext cx="3542793" cy="567484"/>
      </dsp:txXfrm>
    </dsp:sp>
    <dsp:sp modelId="{27B16624-A4B9-43E4-8591-644B4A0F0127}">
      <dsp:nvSpPr>
        <dsp:cNvPr id="0" name=""/>
        <dsp:cNvSpPr/>
      </dsp:nvSpPr>
      <dsp:spPr>
        <a:xfrm>
          <a:off x="191027" y="3124964"/>
          <a:ext cx="1979807" cy="567484"/>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6 </a:t>
          </a:r>
          <a:r>
            <a:rPr lang="es-CO" sz="1100" kern="1200" dirty="0" smtClean="0">
              <a:solidFill>
                <a:srgbClr val="000000"/>
              </a:solidFill>
              <a:latin typeface="Calibri"/>
              <a:ea typeface="Arial"/>
              <a:cs typeface="Arial"/>
            </a:rPr>
            <a:t>Calificaciones</a:t>
          </a:r>
          <a:endParaRPr lang="es-CO" sz="1100" kern="1200" dirty="0"/>
        </a:p>
      </dsp:txBody>
      <dsp:txXfrm>
        <a:off x="191027" y="3124964"/>
        <a:ext cx="1979807" cy="567484"/>
      </dsp:txXfrm>
    </dsp:sp>
    <dsp:sp modelId="{3C6D6A84-1F80-4DBB-9CAB-0FF332DC3E50}">
      <dsp:nvSpPr>
        <dsp:cNvPr id="0" name=""/>
        <dsp:cNvSpPr/>
      </dsp:nvSpPr>
      <dsp:spPr>
        <a:xfrm>
          <a:off x="2170834" y="3749197"/>
          <a:ext cx="3542793" cy="567484"/>
        </a:xfrm>
        <a:prstGeom prst="rightArrow">
          <a:avLst>
            <a:gd name="adj1" fmla="val 75000"/>
            <a:gd name="adj2" fmla="val 50000"/>
          </a:avLst>
        </a:prstGeom>
        <a:solidFill>
          <a:srgbClr val="92D050"/>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dirty="0" smtClean="0">
              <a:solidFill>
                <a:schemeClr val="tx1"/>
              </a:solidFill>
              <a:latin typeface="Calibri"/>
              <a:ea typeface="Arial"/>
              <a:cs typeface="Times New Roman"/>
            </a:rPr>
            <a:t>$ 404.880.000,00 </a:t>
          </a:r>
          <a:endParaRPr lang="es-CO" sz="1400" b="1" kern="1200" dirty="0">
            <a:solidFill>
              <a:schemeClr val="tx1"/>
            </a:solidFill>
          </a:endParaRPr>
        </a:p>
      </dsp:txBody>
      <dsp:txXfrm>
        <a:off x="2170834" y="3749197"/>
        <a:ext cx="3542793" cy="567484"/>
      </dsp:txXfrm>
    </dsp:sp>
    <dsp:sp modelId="{D5C90C03-2478-4E1E-8A6B-FFABBC384EA5}">
      <dsp:nvSpPr>
        <dsp:cNvPr id="0" name=""/>
        <dsp:cNvSpPr/>
      </dsp:nvSpPr>
      <dsp:spPr>
        <a:xfrm>
          <a:off x="191027" y="3749197"/>
          <a:ext cx="1979807" cy="567484"/>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191027" y="3749197"/>
        <a:ext cx="1979807" cy="56748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275200"/>
          <a:ext cx="7704856" cy="17136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Modificación aplicación </a:t>
          </a:r>
          <a:r>
            <a:rPr lang="es-ES" sz="1600" b="0" kern="1200" noProof="0" dirty="0" err="1" smtClean="0">
              <a:solidFill>
                <a:schemeClr val="accent4">
                  <a:lumMod val="50000"/>
                </a:schemeClr>
              </a:solidFill>
            </a:rPr>
            <a:t>PO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Creación </a:t>
          </a:r>
          <a:r>
            <a:rPr lang="es-ES" sz="1600" b="0" kern="1200" noProof="0" dirty="0" smtClean="0">
              <a:solidFill>
                <a:schemeClr val="accent4">
                  <a:lumMod val="50000"/>
                </a:schemeClr>
              </a:solidFill>
            </a:rPr>
            <a:t>aplicación </a:t>
          </a:r>
          <a:r>
            <a:rPr lang="es-ES" sz="1600" b="0" kern="1200" noProof="0" dirty="0" err="1" smtClean="0">
              <a:solidFill>
                <a:schemeClr val="accent4">
                  <a:lumMod val="50000"/>
                </a:schemeClr>
              </a:solidFill>
            </a:rPr>
            <a:t>Contract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Exposición </a:t>
          </a:r>
          <a:r>
            <a:rPr lang="es-ES" sz="1600" b="0" kern="1200" noProof="0" dirty="0" err="1" smtClean="0">
              <a:solidFill>
                <a:schemeClr val="accent4">
                  <a:lumMod val="50000"/>
                </a:schemeClr>
              </a:solidFill>
            </a:rPr>
            <a:t>BusinessServices</a:t>
          </a:r>
          <a:r>
            <a:rPr lang="es-ES" sz="1600" b="0" kern="1200" noProof="0" dirty="0" smtClean="0">
              <a:solidFill>
                <a:schemeClr val="accent4">
                  <a:lumMod val="50000"/>
                </a:schemeClr>
              </a:solidFill>
            </a:rPr>
            <a:t>, </a:t>
          </a:r>
          <a:r>
            <a:rPr lang="es-ES" sz="1600" b="0" kern="1200" noProof="0" dirty="0" err="1" smtClean="0">
              <a:solidFill>
                <a:schemeClr val="accent4">
                  <a:lumMod val="50000"/>
                </a:schemeClr>
              </a:solidFill>
            </a:rPr>
            <a:t>ProxyServices</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Proceso BPEL</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Vistas de acceso dentro del portal</a:t>
          </a:r>
          <a:endParaRPr lang="es-ES" sz="1600" b="0" kern="1200" noProof="0" dirty="0">
            <a:solidFill>
              <a:schemeClr val="accent4">
                <a:lumMod val="50000"/>
              </a:schemeClr>
            </a:solidFill>
          </a:endParaRPr>
        </a:p>
      </dsp:txBody>
      <dsp:txXfrm>
        <a:off x="0" y="275200"/>
        <a:ext cx="7704856" cy="1713600"/>
      </dsp:txXfrm>
    </dsp:sp>
    <dsp:sp modelId="{A1D04B7C-1CE4-4755-ACA4-4ED584E979C2}">
      <dsp:nvSpPr>
        <dsp:cNvPr id="0" name=""/>
        <dsp:cNvSpPr/>
      </dsp:nvSpPr>
      <dsp:spPr>
        <a:xfrm>
          <a:off x="385242" y="39039"/>
          <a:ext cx="5393399"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85242" y="39039"/>
        <a:ext cx="5393399" cy="472320"/>
      </dsp:txXfrm>
    </dsp:sp>
    <dsp:sp modelId="{1E17E87C-5A24-48AB-AD9A-B3A5D6E8C51C}">
      <dsp:nvSpPr>
        <dsp:cNvPr id="0" name=""/>
        <dsp:cNvSpPr/>
      </dsp:nvSpPr>
      <dsp:spPr>
        <a:xfrm>
          <a:off x="0" y="2311360"/>
          <a:ext cx="7704856" cy="171360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Ajuste de estimación desarrollo </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Se determino que los valores reales del esfuerzo fueron 18,7% mas de los estimados</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Extensión del proceso y entendimiento escenario actual</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Conocimiento de las herramientas  que conforman la arquitectura</a:t>
          </a:r>
          <a:endParaRPr lang="es-ES" sz="1600" b="0" kern="1200" noProof="0" dirty="0">
            <a:solidFill>
              <a:schemeClr val="tx2">
                <a:lumMod val="75000"/>
              </a:schemeClr>
            </a:solidFill>
          </a:endParaRPr>
        </a:p>
      </dsp:txBody>
      <dsp:txXfrm>
        <a:off x="0" y="2311360"/>
        <a:ext cx="7704856" cy="1713600"/>
      </dsp:txXfrm>
    </dsp:sp>
    <dsp:sp modelId="{26954A6B-DC28-49A0-B3F2-556EF00320C2}">
      <dsp:nvSpPr>
        <dsp:cNvPr id="0" name=""/>
        <dsp:cNvSpPr/>
      </dsp:nvSpPr>
      <dsp:spPr>
        <a:xfrm>
          <a:off x="385242" y="2075200"/>
          <a:ext cx="5393399" cy="47232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85242" y="2075200"/>
        <a:ext cx="5393399" cy="47232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413848" y="918"/>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413848" y="918"/>
        <a:ext cx="1449637" cy="579854"/>
      </dsp:txXfrm>
    </dsp:sp>
    <dsp:sp modelId="{F5C69320-00DE-46D5-B4D5-1E3E7D400159}">
      <dsp:nvSpPr>
        <dsp:cNvPr id="0" name=""/>
        <dsp:cNvSpPr/>
      </dsp:nvSpPr>
      <dsp:spPr>
        <a:xfrm>
          <a:off x="2675032"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675032" y="50205"/>
        <a:ext cx="1203198" cy="481279"/>
      </dsp:txXfrm>
    </dsp:sp>
    <dsp:sp modelId="{9F2B9D05-31AE-4DF2-96E7-42AFED80EA51}">
      <dsp:nvSpPr>
        <dsp:cNvPr id="0" name=""/>
        <dsp:cNvSpPr/>
      </dsp:nvSpPr>
      <dsp:spPr>
        <a:xfrm>
          <a:off x="1413848" y="661952"/>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413848" y="661952"/>
        <a:ext cx="1449637" cy="579854"/>
      </dsp:txXfrm>
    </dsp:sp>
    <dsp:sp modelId="{5B4AF337-7C62-446B-83C7-C145E4C9860C}">
      <dsp:nvSpPr>
        <dsp:cNvPr id="0" name=""/>
        <dsp:cNvSpPr/>
      </dsp:nvSpPr>
      <dsp:spPr>
        <a:xfrm>
          <a:off x="2675032"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675032" y="711240"/>
        <a:ext cx="1203198" cy="481279"/>
      </dsp:txXfrm>
    </dsp:sp>
    <dsp:sp modelId="{81240DF8-D553-4116-A777-E87DBF16A636}">
      <dsp:nvSpPr>
        <dsp:cNvPr id="0" name=""/>
        <dsp:cNvSpPr/>
      </dsp:nvSpPr>
      <dsp:spPr>
        <a:xfrm>
          <a:off x="1413848" y="1322987"/>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413848" y="1322987"/>
        <a:ext cx="1449637" cy="579854"/>
      </dsp:txXfrm>
    </dsp:sp>
    <dsp:sp modelId="{46EBA048-575C-41FA-B329-9F60CE704DEA}">
      <dsp:nvSpPr>
        <dsp:cNvPr id="0" name=""/>
        <dsp:cNvSpPr/>
      </dsp:nvSpPr>
      <dsp:spPr>
        <a:xfrm>
          <a:off x="2675032"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675032" y="1372274"/>
        <a:ext cx="1203198" cy="4812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413848" y="918"/>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413848" y="918"/>
        <a:ext cx="1449637" cy="579854"/>
      </dsp:txXfrm>
    </dsp:sp>
    <dsp:sp modelId="{3F2AFC44-276F-4B02-91C2-567B47829605}">
      <dsp:nvSpPr>
        <dsp:cNvPr id="0" name=""/>
        <dsp:cNvSpPr/>
      </dsp:nvSpPr>
      <dsp:spPr>
        <a:xfrm>
          <a:off x="2675032"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675032" y="50205"/>
        <a:ext cx="1203198" cy="481279"/>
      </dsp:txXfrm>
    </dsp:sp>
    <dsp:sp modelId="{18C7119D-774D-4DDE-859C-D7BBA153CA87}">
      <dsp:nvSpPr>
        <dsp:cNvPr id="0" name=""/>
        <dsp:cNvSpPr/>
      </dsp:nvSpPr>
      <dsp:spPr>
        <a:xfrm>
          <a:off x="1413848" y="661952"/>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413848" y="661952"/>
        <a:ext cx="1449637" cy="579854"/>
      </dsp:txXfrm>
    </dsp:sp>
    <dsp:sp modelId="{0D6DF4DE-7660-4B7B-98F9-1D34B7EFD6DB}">
      <dsp:nvSpPr>
        <dsp:cNvPr id="0" name=""/>
        <dsp:cNvSpPr/>
      </dsp:nvSpPr>
      <dsp:spPr>
        <a:xfrm>
          <a:off x="2675032"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675032" y="711240"/>
        <a:ext cx="1203198" cy="481279"/>
      </dsp:txXfrm>
    </dsp:sp>
    <dsp:sp modelId="{1D65FA30-D17E-4747-AEE7-67FA558CC4C3}">
      <dsp:nvSpPr>
        <dsp:cNvPr id="0" name=""/>
        <dsp:cNvSpPr/>
      </dsp:nvSpPr>
      <dsp:spPr>
        <a:xfrm>
          <a:off x="1413848" y="1322987"/>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413848" y="1322987"/>
        <a:ext cx="1449637" cy="579854"/>
      </dsp:txXfrm>
    </dsp:sp>
    <dsp:sp modelId="{030BD62A-8183-4E76-B8D0-103CB968CD07}">
      <dsp:nvSpPr>
        <dsp:cNvPr id="0" name=""/>
        <dsp:cNvSpPr/>
      </dsp:nvSpPr>
      <dsp:spPr>
        <a:xfrm>
          <a:off x="2675032"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675032"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780" y="154789"/>
          <a:ext cx="1566314" cy="6265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780" y="154789"/>
        <a:ext cx="1566314" cy="626525"/>
      </dsp:txXfrm>
    </dsp:sp>
    <dsp:sp modelId="{F5C69320-00DE-46D5-B4D5-1E3E7D400159}">
      <dsp:nvSpPr>
        <dsp:cNvPr id="0" name=""/>
        <dsp:cNvSpPr/>
      </dsp:nvSpPr>
      <dsp:spPr>
        <a:xfrm>
          <a:off x="1363474" y="208043"/>
          <a:ext cx="1300041" cy="520016"/>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363474" y="208043"/>
        <a:ext cx="1300041" cy="520016"/>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466258" y="22664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598711"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598711" y="2273716"/>
        <a:ext cx="913459" cy="710163"/>
      </dsp:txXfrm>
    </dsp:sp>
    <dsp:sp modelId="{EC5353D4-8BDE-48E8-BD66-2AD480DD482D}">
      <dsp:nvSpPr>
        <dsp:cNvPr id="0" name=""/>
        <dsp:cNvSpPr/>
      </dsp:nvSpPr>
      <dsp:spPr>
        <a:xfrm>
          <a:off x="936104" y="1728192"/>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152130" y="1800197"/>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152130" y="1800197"/>
        <a:ext cx="792518" cy="755098"/>
      </dsp:txXfrm>
    </dsp:sp>
    <dsp:sp modelId="{49760AD1-0A42-4F00-8223-8F88CF2920A0}">
      <dsp:nvSpPr>
        <dsp:cNvPr id="0" name=""/>
        <dsp:cNvSpPr/>
      </dsp:nvSpPr>
      <dsp:spPr>
        <a:xfrm>
          <a:off x="1643047" y="12830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448272" y="928135"/>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12369" y="630950"/>
          <a:ext cx="377162" cy="377162"/>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6/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 xmlns:p14="http://schemas.microsoft.com/office/powerpoint/2010/main"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5.xml"/><Relationship Id="rId13" Type="http://schemas.openxmlformats.org/officeDocument/2006/relationships/diagramQuickStyle" Target="../diagrams/quickStyle6.xml"/><Relationship Id="rId18" Type="http://schemas.openxmlformats.org/officeDocument/2006/relationships/diagramQuickStyle" Target="../diagrams/quickStyle7.xml"/><Relationship Id="rId3" Type="http://schemas.openxmlformats.org/officeDocument/2006/relationships/image" Target="../media/image6.png"/><Relationship Id="rId21" Type="http://schemas.openxmlformats.org/officeDocument/2006/relationships/diagramData" Target="../diagrams/data8.xml"/><Relationship Id="rId7" Type="http://schemas.openxmlformats.org/officeDocument/2006/relationships/diagramLayout" Target="../diagrams/layout5.xml"/><Relationship Id="rId12" Type="http://schemas.openxmlformats.org/officeDocument/2006/relationships/diagramLayout" Target="../diagrams/layout6.xml"/><Relationship Id="rId17" Type="http://schemas.openxmlformats.org/officeDocument/2006/relationships/diagramLayout" Target="../diagrams/layout7.xml"/><Relationship Id="rId25" Type="http://schemas.microsoft.com/office/2007/relationships/diagramDrawing" Target="../diagrams/drawing8.xml"/><Relationship Id="rId2" Type="http://schemas.openxmlformats.org/officeDocument/2006/relationships/notesSlide" Target="../notesSlides/notesSlide17.xml"/><Relationship Id="rId16" Type="http://schemas.openxmlformats.org/officeDocument/2006/relationships/diagramData" Target="../diagrams/data7.xml"/><Relationship Id="rId20" Type="http://schemas.microsoft.com/office/2007/relationships/diagramDrawing" Target="../diagrams/drawing7.xml"/><Relationship Id="rId1" Type="http://schemas.openxmlformats.org/officeDocument/2006/relationships/slideLayout" Target="../slideLayouts/slideLayout2.xml"/><Relationship Id="rId6" Type="http://schemas.openxmlformats.org/officeDocument/2006/relationships/diagramData" Target="../diagrams/data5.xml"/><Relationship Id="rId11" Type="http://schemas.openxmlformats.org/officeDocument/2006/relationships/diagramData" Target="../diagrams/data6.xml"/><Relationship Id="rId24" Type="http://schemas.openxmlformats.org/officeDocument/2006/relationships/diagramColors" Target="../diagrams/colors8.xml"/><Relationship Id="rId5" Type="http://schemas.openxmlformats.org/officeDocument/2006/relationships/image" Target="../media/image4.emf"/><Relationship Id="rId15" Type="http://schemas.microsoft.com/office/2007/relationships/diagramDrawing" Target="../diagrams/drawing6.xml"/><Relationship Id="rId23" Type="http://schemas.openxmlformats.org/officeDocument/2006/relationships/diagramQuickStyle" Target="../diagrams/quickStyle8.xml"/><Relationship Id="rId10" Type="http://schemas.microsoft.com/office/2007/relationships/diagramDrawing" Target="../diagrams/drawing5.xml"/><Relationship Id="rId19" Type="http://schemas.openxmlformats.org/officeDocument/2006/relationships/diagramColors" Target="../diagrams/colors7.xml"/><Relationship Id="rId4" Type="http://schemas.openxmlformats.org/officeDocument/2006/relationships/image" Target="../media/image3.png"/><Relationship Id="rId9" Type="http://schemas.openxmlformats.org/officeDocument/2006/relationships/diagramColors" Target="../diagrams/colors5.xml"/><Relationship Id="rId14" Type="http://schemas.openxmlformats.org/officeDocument/2006/relationships/diagramColors" Target="../diagrams/colors6.xml"/><Relationship Id="rId22"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image" Target="../media/image6.png"/><Relationship Id="rId7" Type="http://schemas.openxmlformats.org/officeDocument/2006/relationships/diagramLayout" Target="../diagrams/layout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Data" Target="../diagrams/data9.xml"/><Relationship Id="rId5" Type="http://schemas.openxmlformats.org/officeDocument/2006/relationships/image" Target="../media/image4.emf"/><Relationship Id="rId10" Type="http://schemas.microsoft.com/office/2007/relationships/diagramDrawing" Target="../diagrams/drawing9.xml"/><Relationship Id="rId4" Type="http://schemas.openxmlformats.org/officeDocument/2006/relationships/image" Target="../media/image3.png"/><Relationship Id="rId9" Type="http://schemas.openxmlformats.org/officeDocument/2006/relationships/diagramColors" Target="../diagrams/colors9.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image" Target="../media/image6.png"/><Relationship Id="rId7" Type="http://schemas.openxmlformats.org/officeDocument/2006/relationships/diagramLayout" Target="../diagrams/layout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Data" Target="../diagrams/data10.xml"/><Relationship Id="rId5" Type="http://schemas.openxmlformats.org/officeDocument/2006/relationships/image" Target="../media/image4.emf"/><Relationship Id="rId10" Type="http://schemas.microsoft.com/office/2007/relationships/diagramDrawing" Target="../diagrams/drawing10.xml"/><Relationship Id="rId4" Type="http://schemas.openxmlformats.org/officeDocument/2006/relationships/image" Target="../media/image3.png"/><Relationship Id="rId9" Type="http://schemas.openxmlformats.org/officeDocument/2006/relationships/diagramColors" Target="../diagrams/colors10.xml"/></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6.png"/><Relationship Id="rId7" Type="http://schemas.openxmlformats.org/officeDocument/2006/relationships/diagramLayout" Target="../diagrams/layout1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Data" Target="../diagrams/data11.xml"/><Relationship Id="rId5" Type="http://schemas.openxmlformats.org/officeDocument/2006/relationships/image" Target="../media/image4.emf"/><Relationship Id="rId10" Type="http://schemas.microsoft.com/office/2007/relationships/diagramDrawing" Target="../diagrams/drawing11.xml"/><Relationship Id="rId4" Type="http://schemas.openxmlformats.org/officeDocument/2006/relationships/image" Target="../media/image3.png"/><Relationship Id="rId9" Type="http://schemas.openxmlformats.org/officeDocument/2006/relationships/diagramColors" Target="../diagrams/colors11.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827584" y="1597248"/>
          <a:ext cx="770485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p14="http://schemas.microsoft.com/office/powerpoint/2010/main" xmlns="" val="2941675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352415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8479997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413500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2043531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4874022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707905"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84168" y="4784096"/>
          <a:ext cx="2664296"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endParaRPr lang="es-ES" sz="1600" b="1" i="1" dirty="0" smtClean="0">
              <a:solidFill>
                <a:schemeClr val="tx1"/>
              </a:solidFill>
            </a:endParaRP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a:t>
            </a:r>
            <a:r>
              <a:rPr lang="es-ES" sz="1600" b="1" i="1" dirty="0" smtClean="0">
                <a:solidFill>
                  <a:schemeClr val="tx1"/>
                </a:solidFill>
              </a:rPr>
              <a:t>despliegue</a:t>
            </a:r>
          </a:p>
          <a:p>
            <a:pPr lvl="1"/>
            <a:r>
              <a:rPr lang="es-ES" sz="1600" b="1" i="1" dirty="0" smtClean="0">
                <a:solidFill>
                  <a:schemeClr val="tx1"/>
                </a:solidFill>
              </a:rPr>
              <a:t>Trabajo desarrollado</a:t>
            </a:r>
          </a:p>
          <a:p>
            <a:pPr lvl="1"/>
            <a:r>
              <a:rPr lang="es-ES" sz="1600" b="1" i="1" dirty="0" smtClean="0">
                <a:solidFill>
                  <a:schemeClr val="tx1"/>
                </a:solidFill>
              </a:rPr>
              <a:t>Dificultades </a:t>
            </a:r>
            <a:r>
              <a:rPr lang="es-ES" sz="1600" b="1" i="1" dirty="0" smtClean="0">
                <a:solidFill>
                  <a:schemeClr val="tx1"/>
                </a:solidFill>
              </a:rPr>
              <a:t>encontradas</a:t>
            </a:r>
          </a:p>
          <a:p>
            <a:r>
              <a:rPr lang="es-ES" sz="2000" b="1" i="1" dirty="0" smtClean="0">
                <a:solidFill>
                  <a:schemeClr val="tx1"/>
                </a:solidFill>
              </a:rPr>
              <a:t>Plan de implementación</a:t>
            </a:r>
          </a:p>
          <a:p>
            <a:pPr lvl="1"/>
            <a:r>
              <a:rPr lang="es-ES" sz="1600" b="1" i="1" dirty="0" smtClean="0">
                <a:solidFill>
                  <a:schemeClr val="tx1"/>
                </a:solidFill>
              </a:rPr>
              <a:t>Descripción</a:t>
            </a:r>
            <a:endParaRPr lang="es-ES" sz="1600" b="1" i="1" dirty="0" smtClean="0">
              <a:solidFill>
                <a:schemeClr val="tx1"/>
              </a:solidFill>
            </a:endParaRPr>
          </a:p>
          <a:p>
            <a:pPr lvl="1"/>
            <a:r>
              <a:rPr lang="es-ES" sz="1600" b="1" i="1" dirty="0" smtClean="0">
                <a:solidFill>
                  <a:schemeClr val="tx1"/>
                </a:solidFill>
              </a:rPr>
              <a:t>Priorización  y estimación 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19672" y="1854116"/>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539552" y="4806443"/>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84368" y="1971948"/>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9106" y="1926124"/>
            <a:ext cx="1507270" cy="548097"/>
          </a:xfrm>
          <a:prstGeom prst="rect">
            <a:avLst/>
          </a:prstGeom>
          <a:noFill/>
          <a:ln w="9525">
            <a:noFill/>
            <a:miter lim="800000"/>
            <a:headEnd/>
            <a:tailEnd/>
          </a:ln>
        </p:spPr>
      </p:pic>
      <p:sp>
        <p:nvSpPr>
          <p:cNvPr id="31" name="30 Rectángulo"/>
          <p:cNvSpPr/>
          <p:nvPr/>
        </p:nvSpPr>
        <p:spPr>
          <a:xfrm>
            <a:off x="6804248" y="2331988"/>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99592" y="4590420"/>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64288" y="1700808"/>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graphicFrame>
        <p:nvGraphicFramePr>
          <p:cNvPr id="21" name="20 Tabla"/>
          <p:cNvGraphicFramePr>
            <a:graphicFrameLocks noGrp="1"/>
          </p:cNvGraphicFramePr>
          <p:nvPr/>
        </p:nvGraphicFramePr>
        <p:xfrm>
          <a:off x="5940152" y="4221088"/>
          <a:ext cx="2088232" cy="1656080"/>
        </p:xfrm>
        <a:graphic>
          <a:graphicData uri="http://schemas.openxmlformats.org/drawingml/2006/table">
            <a:tbl>
              <a:tblPr>
                <a:tableStyleId>{3C2FFA5D-87B4-456A-9821-1D502468CF0F}</a:tableStyleId>
              </a:tblPr>
              <a:tblGrid>
                <a:gridCol w="1357657"/>
                <a:gridCol w="730575"/>
              </a:tblGrid>
              <a:tr h="0">
                <a:tc>
                  <a:txBody>
                    <a:bodyPr/>
                    <a:lstStyle/>
                    <a:p>
                      <a:pPr algn="ctr">
                        <a:spcAft>
                          <a:spcPts val="0"/>
                        </a:spcAft>
                      </a:pPr>
                      <a:r>
                        <a:rPr lang="es-CO" sz="1000" b="1" dirty="0" smtClean="0">
                          <a:solidFill>
                            <a:schemeClr val="tx1"/>
                          </a:solidFill>
                        </a:rPr>
                        <a:t>Proyecto</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c>
                  <a:txBody>
                    <a:bodyPr/>
                    <a:lstStyle/>
                    <a:p>
                      <a:pPr algn="ctr">
                        <a:spcAft>
                          <a:spcPts val="0"/>
                        </a:spcAft>
                      </a:pPr>
                      <a:r>
                        <a:rPr lang="es-CO" sz="1000" b="1" dirty="0" smtClean="0">
                          <a:solidFill>
                            <a:schemeClr val="tx1"/>
                          </a:solidFill>
                        </a:rPr>
                        <a:t>Tiempo (días)</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r>
              <a:tr h="0">
                <a:tc>
                  <a:txBody>
                    <a:bodyPr/>
                    <a:lstStyle/>
                    <a:p>
                      <a:pPr>
                        <a:spcAft>
                          <a:spcPts val="0"/>
                        </a:spcAft>
                      </a:pPr>
                      <a:r>
                        <a:rPr lang="es-CO" sz="1000" dirty="0"/>
                        <a:t>Órdenes de Compr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0</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Subasta Invers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Registro de Entidad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n-US" sz="1000" dirty="0" smtClean="0"/>
                        <a:t>18</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Facturación</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39</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PQR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2</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Calificacion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lgn="r">
                        <a:spcAft>
                          <a:spcPts val="0"/>
                        </a:spcAft>
                      </a:pPr>
                      <a:r>
                        <a:rPr lang="es-CO" sz="1000" b="1" dirty="0"/>
                        <a:t>Total</a:t>
                      </a:r>
                      <a:endParaRPr lang="es-CO" sz="1000" b="1"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b="1" dirty="0" smtClean="0"/>
                        <a:t>227</a:t>
                      </a:r>
                      <a:endParaRPr lang="es-CO" sz="1000" b="1" dirty="0">
                        <a:solidFill>
                          <a:srgbClr val="000000"/>
                        </a:solidFill>
                        <a:latin typeface="Arial"/>
                        <a:ea typeface="Arial"/>
                        <a:cs typeface="Times New Roman"/>
                      </a:endParaRPr>
                    </a:p>
                  </a:txBody>
                  <a:tcPr marL="53975" marR="53975" marT="17780" marB="17780">
                    <a:solidFill>
                      <a:schemeClr val="bg1">
                        <a:lumMod val="85000"/>
                      </a:schemeClr>
                    </a:solidFill>
                  </a:tcPr>
                </a:tc>
              </a:tr>
            </a:tbl>
          </a:graphicData>
        </a:graphic>
      </p:graphicFrame>
      <p:sp>
        <p:nvSpPr>
          <p:cNvPr id="22" name="21 Elipse"/>
          <p:cNvSpPr/>
          <p:nvPr/>
        </p:nvSpPr>
        <p:spPr>
          <a:xfrm>
            <a:off x="5724128" y="2341050"/>
            <a:ext cx="449170" cy="4491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868144" y="2826333"/>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
        <p:nvSpPr>
          <p:cNvPr id="27" name="26 Rectángulo"/>
          <p:cNvSpPr/>
          <p:nvPr/>
        </p:nvSpPr>
        <p:spPr>
          <a:xfrm>
            <a:off x="6084168" y="5949280"/>
            <a:ext cx="1944216" cy="21602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de desarrollo</a:t>
            </a:r>
            <a:endParaRPr lang="es-ES" sz="1200" b="1" kern="1200" noProof="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endParaRPr lang="es-ES" sz="1600" b="1" i="1" dirty="0" smtClean="0"/>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1691680" y="1988840"/>
          <a:ext cx="5904656" cy="43204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3" name="22 CuadroTexto"/>
          <p:cNvSpPr txBox="1"/>
          <p:nvPr/>
        </p:nvSpPr>
        <p:spPr>
          <a:xfrm>
            <a:off x="2339752" y="1619508"/>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5184880" y="1619508"/>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endParaRPr lang="es-CO" sz="1600" dirty="0" smtClean="0"/>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a:t>
            </a:r>
            <a:r>
              <a:rPr lang="es-CO" sz="1600" dirty="0" smtClean="0"/>
              <a:t>existente.</a:t>
            </a:r>
            <a:endParaRPr lang="es-CO" sz="1600" dirty="0" smtClean="0"/>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a:t>
            </a:r>
            <a:r>
              <a:rPr lang="es-CO" sz="1600" dirty="0" smtClean="0"/>
              <a:t>realidad.</a:t>
            </a:r>
            <a:endParaRPr lang="es-CO" sz="1600" dirty="0" smtClean="0"/>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 xmlns:p14="http://schemas.microsoft.com/office/powerpoint/2010/main" val="2890147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a:t>
            </a:r>
            <a:r>
              <a:rPr lang="es-CO" sz="4400" b="1" i="1" dirty="0" smtClean="0"/>
              <a:t>de negoci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041</TotalTime>
  <Words>1403</Words>
  <Application>Microsoft Office PowerPoint</Application>
  <PresentationFormat>Presentación en pantalla (4:3)</PresentationFormat>
  <Paragraphs>510</Paragraphs>
  <Slides>24</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34</cp:revision>
  <dcterms:created xsi:type="dcterms:W3CDTF">2011-05-09T02:38:24Z</dcterms:created>
  <dcterms:modified xsi:type="dcterms:W3CDTF">2011-08-06T20:01:52Z</dcterms:modified>
</cp:coreProperties>
</file>